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p>
    <w:p w:rsidR="00C259C4" w:rsidRPr="000D3C1A" w:rsidRDefault="00C259C4" w:rsidP="00590DFA">
      <w:pPr>
        <w:pStyle w:val="a3"/>
        <w:numPr>
          <w:ilvl w:val="0"/>
          <w:numId w:val="2"/>
        </w:numPr>
        <w:spacing w:beforeLines="5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稚）</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稚）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附。</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正面半身彩色一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申請案經初審通過後，由本部辦理複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複審處理期間各以十四個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承辦單位或本部得視實務審查之需要，通知申請人檢送原繳交文件之正本以供查驗，驗後隨文寄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590DFA">
      <w:pPr>
        <w:spacing w:beforeLines="5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590DFA">
      <w:pPr>
        <w:spacing w:beforeLines="5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590DFA">
      <w:pPr>
        <w:spacing w:beforeLines="5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7C59EC" w:rsidP="00590DFA">
      <w:pPr>
        <w:spacing w:beforeLines="5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8" o:title=""/>
            <w10:wrap type="tight"/>
          </v:shape>
          <o:OLEObject Type="Embed" ProgID="Visio.Drawing.11" ShapeID="_x0000_s1037" DrawAspect="Content" ObjectID="_1475321028" r:id="rId9"/>
        </w:pict>
      </w:r>
    </w:p>
    <w:p w:rsidR="001F5945" w:rsidRPr="000D3C1A" w:rsidRDefault="001F5945" w:rsidP="00590DFA">
      <w:pPr>
        <w:spacing w:beforeLines="50" w:line="400" w:lineRule="exact"/>
        <w:ind w:left="425" w:hangingChars="177" w:hanging="425"/>
        <w:jc w:val="center"/>
      </w:pPr>
    </w:p>
    <w:p w:rsidR="001F5945" w:rsidRPr="000D3C1A" w:rsidRDefault="00E57F84" w:rsidP="00590DFA">
      <w:pPr>
        <w:tabs>
          <w:tab w:val="left" w:pos="768"/>
        </w:tabs>
        <w:spacing w:beforeLines="50" w:line="400" w:lineRule="exact"/>
        <w:ind w:left="425" w:hangingChars="177" w:hanging="425"/>
      </w:pPr>
      <w:r w:rsidRPr="000D3C1A">
        <w:tab/>
      </w: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1F5945" w:rsidRPr="000D3C1A" w:rsidRDefault="001F5945"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3D49C3" w:rsidRPr="000D3C1A" w:rsidRDefault="003D49C3" w:rsidP="00590DFA">
      <w:pPr>
        <w:spacing w:beforeLines="5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貴部（或前臺灣省政府教育廳）於年月日字第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請敘明理由：）</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r w:rsidRPr="000D3C1A">
              <w:rPr>
                <w:rFonts w:eastAsia="標楷體" w:hint="eastAsia"/>
                <w:sz w:val="28"/>
                <w:szCs w:val="28"/>
              </w:rPr>
              <w:t>一吋</w:t>
            </w:r>
            <w:r w:rsidRPr="000D3C1A">
              <w:rPr>
                <w:rFonts w:eastAsia="標楷體"/>
                <w:sz w:val="28"/>
                <w:szCs w:val="28"/>
              </w:rPr>
              <w:t>相片</w:t>
            </w:r>
          </w:p>
          <w:p w:rsidR="00A01FF9" w:rsidRPr="000D3C1A" w:rsidRDefault="00A01FF9" w:rsidP="00590DFA">
            <w:pPr>
              <w:spacing w:beforeLines="5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590DFA">
            <w:pPr>
              <w:spacing w:beforeLines="5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590DFA">
            <w:pPr>
              <w:adjustRightInd w:val="0"/>
              <w:snapToGrid w:val="0"/>
              <w:spacing w:beforeLines="5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學習領域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組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群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三</w:t>
      </w:r>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szCs w:val="28"/>
        </w:rPr>
        <w:t>承辦單位受理申請日期：</w:t>
      </w:r>
      <w:bookmarkEnd w:id="1"/>
    </w:p>
    <w:sectPr w:rsidR="001F5945" w:rsidRPr="000D3C1A" w:rsidSect="00E01B3E">
      <w:footerReference w:type="default" r:id="rId10"/>
      <w:pgSz w:w="11906" w:h="16838"/>
      <w:pgMar w:top="1440" w:right="1080" w:bottom="1440" w:left="108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515B" w:rsidRDefault="00DC515B" w:rsidP="00362BCF">
      <w:r>
        <w:separator/>
      </w:r>
    </w:p>
  </w:endnote>
  <w:endnote w:type="continuationSeparator" w:id="1">
    <w:p w:rsidR="00DC515B" w:rsidRDefault="00DC515B" w:rsidP="00362B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細明體">
    <w:altName w:val="MingLiU"/>
    <w:panose1 w:val="02020309000000000000"/>
    <w:charset w:val="88"/>
    <w:family w:val="modern"/>
    <w:pitch w:val="fixed"/>
    <w:sig w:usb0="00000003" w:usb1="080E0000" w:usb2="00000016" w:usb3="00000000" w:csb0="00100001" w:csb1="00000000"/>
  </w:font>
  <w:font w:name="Calibri Light">
    <w:altName w:val="Segoe UI"/>
    <w:charset w:val="00"/>
    <w:family w:val="swiss"/>
    <w:pitch w:val="variable"/>
    <w:sig w:usb0="00000001"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0415150"/>
      <w:docPartObj>
        <w:docPartGallery w:val="Page Numbers (Bottom of Page)"/>
        <w:docPartUnique/>
      </w:docPartObj>
    </w:sdtPr>
    <w:sdtContent>
      <w:p w:rsidR="0010178D" w:rsidRDefault="007C59EC">
        <w:pPr>
          <w:pStyle w:val="aa"/>
          <w:jc w:val="center"/>
        </w:pPr>
        <w:r>
          <w:fldChar w:fldCharType="begin"/>
        </w:r>
        <w:r w:rsidR="0010178D">
          <w:instrText>PAGE   \* MERGEFORMAT</w:instrText>
        </w:r>
        <w:r>
          <w:fldChar w:fldCharType="separate"/>
        </w:r>
        <w:r w:rsidR="00590DFA" w:rsidRPr="00590DFA">
          <w:rPr>
            <w:noProof/>
            <w:lang w:val="zh-TW"/>
          </w:rPr>
          <w:t>1</w:t>
        </w:r>
        <w:r>
          <w:fldChar w:fldCharType="end"/>
        </w:r>
      </w:p>
    </w:sdtContent>
  </w:sdt>
  <w:p w:rsidR="0010178D" w:rsidRDefault="0010178D">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515B" w:rsidRDefault="00DC515B" w:rsidP="00362BCF">
      <w:r>
        <w:separator/>
      </w:r>
    </w:p>
  </w:footnote>
  <w:footnote w:type="continuationSeparator" w:id="1">
    <w:p w:rsidR="00DC515B" w:rsidRDefault="00DC515B" w:rsidP="00362B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90DFA"/>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59EC"/>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DC515B"/>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62EEC-FEE9-4DD2-8CFC-210D6A091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387</Words>
  <Characters>2209</Characters>
  <Application>Microsoft Office Word</Application>
  <DocSecurity>0</DocSecurity>
  <Lines>18</Lines>
  <Paragraphs>5</Paragraphs>
  <ScaleCrop>false</ScaleCrop>
  <Company/>
  <LinksUpToDate>false</LinksUpToDate>
  <CharactersWithSpaces>2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cp:lastModifiedBy>
  <cp:revision>2</cp:revision>
  <cp:lastPrinted>2014-10-08T01:18:00Z</cp:lastPrinted>
  <dcterms:created xsi:type="dcterms:W3CDTF">2014-10-20T06:37:00Z</dcterms:created>
  <dcterms:modified xsi:type="dcterms:W3CDTF">2014-10-20T06:37:00Z</dcterms:modified>
</cp:coreProperties>
</file>